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E548D" w:rsidRDefault="00C300A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DE69F8" w:rsidRPr="00003A01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06893" w:history="1">
        <w:r w:rsidR="00DE69F8" w:rsidRPr="007B7C2A">
          <w:rPr>
            <w:rStyle w:val="ac"/>
            <w:noProof/>
          </w:rPr>
          <w:t>0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文档介绍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3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894" w:history="1">
        <w:r w:rsidR="00DE69F8" w:rsidRPr="007B7C2A">
          <w:rPr>
            <w:rStyle w:val="ac"/>
            <w:noProof/>
          </w:rPr>
          <w:t>0.1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文档目的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4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895" w:history="1">
        <w:r w:rsidR="00DE69F8" w:rsidRPr="007B7C2A">
          <w:rPr>
            <w:rStyle w:val="ac"/>
            <w:noProof/>
          </w:rPr>
          <w:t>0.2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文档范围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5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896" w:history="1">
        <w:r w:rsidR="00DE69F8" w:rsidRPr="007B7C2A">
          <w:rPr>
            <w:rStyle w:val="ac"/>
            <w:noProof/>
          </w:rPr>
          <w:t>0.3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读者对象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6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897" w:history="1">
        <w:r w:rsidR="00DE69F8" w:rsidRPr="007B7C2A">
          <w:rPr>
            <w:rStyle w:val="ac"/>
            <w:noProof/>
          </w:rPr>
          <w:t>0.4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文档说明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7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898" w:history="1">
        <w:r w:rsidR="00DE69F8" w:rsidRPr="007B7C2A">
          <w:rPr>
            <w:rStyle w:val="ac"/>
            <w:noProof/>
          </w:rPr>
          <w:t>0.5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关系说明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8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899" w:history="1">
        <w:r w:rsidR="00DE69F8" w:rsidRPr="007B7C2A">
          <w:rPr>
            <w:rStyle w:val="ac"/>
            <w:noProof/>
          </w:rPr>
          <w:t>1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库环境说明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899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5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900" w:history="1">
        <w:r w:rsidR="00DE69F8" w:rsidRPr="007B7C2A">
          <w:rPr>
            <w:rStyle w:val="ac"/>
            <w:noProof/>
          </w:rPr>
          <w:t>2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库规范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0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5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01" w:history="1">
        <w:r w:rsidR="00DE69F8" w:rsidRPr="007B7C2A">
          <w:rPr>
            <w:rStyle w:val="ac"/>
            <w:noProof/>
          </w:rPr>
          <w:t>2.1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表的命名规则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1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5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02" w:history="1">
        <w:r w:rsidR="00DE69F8" w:rsidRPr="007B7C2A">
          <w:rPr>
            <w:rStyle w:val="ac"/>
            <w:noProof/>
          </w:rPr>
          <w:t>2.2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布尔值取值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2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5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03" w:history="1">
        <w:r w:rsidR="00DE69F8" w:rsidRPr="007B7C2A">
          <w:rPr>
            <w:rStyle w:val="ac"/>
            <w:noProof/>
          </w:rPr>
          <w:t>2.3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键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3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5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04" w:history="1">
        <w:r w:rsidR="00DE69F8" w:rsidRPr="007B7C2A">
          <w:rPr>
            <w:rStyle w:val="ac"/>
            <w:noProof/>
          </w:rPr>
          <w:t>2.4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字段</w:t>
        </w:r>
        <w:r w:rsidR="00DE69F8" w:rsidRPr="007B7C2A">
          <w:rPr>
            <w:rStyle w:val="ac"/>
            <w:noProof/>
          </w:rPr>
          <w:t>/</w:t>
        </w:r>
        <w:r w:rsidR="00DE69F8" w:rsidRPr="007B7C2A">
          <w:rPr>
            <w:rStyle w:val="ac"/>
            <w:rFonts w:hint="eastAsia"/>
            <w:noProof/>
          </w:rPr>
          <w:t>列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4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6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05" w:history="1">
        <w:r w:rsidR="00DE69F8" w:rsidRPr="007B7C2A">
          <w:rPr>
            <w:rStyle w:val="ac"/>
            <w:noProof/>
          </w:rPr>
          <w:t>2.5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值类型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5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7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906" w:history="1">
        <w:r w:rsidR="00DE69F8" w:rsidRPr="007B7C2A">
          <w:rPr>
            <w:rStyle w:val="ac"/>
            <w:noProof/>
          </w:rPr>
          <w:t>3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编程注意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6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7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907" w:history="1">
        <w:r w:rsidR="00DE69F8" w:rsidRPr="007B7C2A">
          <w:rPr>
            <w:rStyle w:val="ac"/>
            <w:noProof/>
          </w:rPr>
          <w:t>4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设计过程说明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7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7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08" w:history="1">
        <w:r w:rsidR="00DE69F8" w:rsidRPr="007B7C2A">
          <w:rPr>
            <w:rStyle w:val="ac"/>
            <w:noProof/>
          </w:rPr>
          <w:t>4.1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第一期内容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8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7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909" w:history="1">
        <w:r w:rsidR="00DE69F8" w:rsidRPr="007B7C2A">
          <w:rPr>
            <w:rStyle w:val="ac"/>
            <w:noProof/>
          </w:rPr>
          <w:t>5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物理设计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09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7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10" w:history="1">
        <w:r w:rsidR="00DE69F8" w:rsidRPr="007B7C2A">
          <w:rPr>
            <w:rStyle w:val="ac"/>
            <w:noProof/>
          </w:rPr>
          <w:t>5.1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表汇总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0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7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11" w:history="1">
        <w:r w:rsidR="00DE69F8" w:rsidRPr="007B7C2A">
          <w:rPr>
            <w:rStyle w:val="ac"/>
            <w:noProof/>
          </w:rPr>
          <w:t>5.2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用户类</w:t>
        </w:r>
        <w:r w:rsidR="00DE69F8" w:rsidRPr="007B7C2A">
          <w:rPr>
            <w:rStyle w:val="ac"/>
            <w:noProof/>
          </w:rPr>
          <w:t>(1)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1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8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2" w:history="1">
        <w:r w:rsidR="00DE69F8" w:rsidRPr="007B7C2A">
          <w:rPr>
            <w:rStyle w:val="ac"/>
            <w:noProof/>
          </w:rPr>
          <w:t>5.2.1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用户</w:t>
        </w:r>
        <w:r w:rsidR="00DE69F8" w:rsidRPr="007B7C2A">
          <w:rPr>
            <w:rStyle w:val="ac"/>
            <w:noProof/>
          </w:rPr>
          <w:t>[PLAT_USER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2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8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13" w:history="1">
        <w:r w:rsidR="00DE69F8" w:rsidRPr="007B7C2A">
          <w:rPr>
            <w:rStyle w:val="ac"/>
            <w:noProof/>
          </w:rPr>
          <w:t>5.3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元数据信息</w:t>
        </w:r>
        <w:r w:rsidR="00DE69F8" w:rsidRPr="007B7C2A">
          <w:rPr>
            <w:rStyle w:val="ac"/>
            <w:noProof/>
          </w:rPr>
          <w:t>(6)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3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9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4" w:history="1">
        <w:r w:rsidR="00DE69F8" w:rsidRPr="007B7C2A">
          <w:rPr>
            <w:rStyle w:val="ac"/>
            <w:noProof/>
          </w:rPr>
          <w:t>5.3.1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7E7D93">
          <w:rPr>
            <w:rStyle w:val="ac"/>
            <w:rFonts w:hint="eastAsia"/>
            <w:noProof/>
          </w:rPr>
          <w:t>元数据模式</w:t>
        </w:r>
        <w:r w:rsidR="00DE69F8" w:rsidRPr="007B7C2A">
          <w:rPr>
            <w:rStyle w:val="ac"/>
            <w:noProof/>
          </w:rPr>
          <w:t>[SA_MD_TABLEMODEL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4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9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5" w:history="1">
        <w:r w:rsidR="00DE69F8" w:rsidRPr="007B7C2A">
          <w:rPr>
            <w:rStyle w:val="ac"/>
            <w:noProof/>
          </w:rPr>
          <w:t>5.3.2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元数据列描述</w:t>
        </w:r>
        <w:r w:rsidR="00DE69F8" w:rsidRPr="007B7C2A">
          <w:rPr>
            <w:rStyle w:val="ac"/>
            <w:noProof/>
          </w:rPr>
          <w:t>[SA_ MD_COLUMN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5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9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6" w:history="1">
        <w:r w:rsidR="00DE69F8" w:rsidRPr="007B7C2A">
          <w:rPr>
            <w:rStyle w:val="ac"/>
            <w:noProof/>
          </w:rPr>
          <w:t>5.3.3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元数据列语义</w:t>
        </w:r>
        <w:r w:rsidR="00DE69F8" w:rsidRPr="007B7C2A">
          <w:rPr>
            <w:rStyle w:val="ac"/>
            <w:noProof/>
          </w:rPr>
          <w:t>[SA_ MD_COLSEMANTEME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6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0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7" w:history="1">
        <w:r w:rsidR="00DE69F8" w:rsidRPr="007B7C2A">
          <w:rPr>
            <w:rStyle w:val="ac"/>
            <w:noProof/>
          </w:rPr>
          <w:t>5.3.4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元数据表对照</w:t>
        </w:r>
        <w:r w:rsidR="00DE69F8" w:rsidRPr="007B7C2A">
          <w:rPr>
            <w:rStyle w:val="ac"/>
            <w:noProof/>
          </w:rPr>
          <w:t>[SA_ MD_TABLEMAP_ORG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7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0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8" w:history="1">
        <w:r w:rsidR="00DE69F8" w:rsidRPr="007B7C2A">
          <w:rPr>
            <w:rStyle w:val="ac"/>
            <w:noProof/>
          </w:rPr>
          <w:t>5.3.5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元数据表指标</w:t>
        </w:r>
        <w:r w:rsidR="00DE69F8" w:rsidRPr="007B7C2A">
          <w:rPr>
            <w:rStyle w:val="ac"/>
            <w:noProof/>
          </w:rPr>
          <w:t>[SA_ MD_TABLEQUOTA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8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1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19" w:history="1">
        <w:r w:rsidR="00DE69F8" w:rsidRPr="007B7C2A">
          <w:rPr>
            <w:rStyle w:val="ac"/>
            <w:noProof/>
          </w:rPr>
          <w:t>5.3.6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元数据列指标</w:t>
        </w:r>
        <w:r w:rsidR="00DE69F8" w:rsidRPr="007B7C2A">
          <w:rPr>
            <w:rStyle w:val="ac"/>
            <w:noProof/>
          </w:rPr>
          <w:t>[SA_ MD_COLUMNQUOTA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19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1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21"/>
        <w:tabs>
          <w:tab w:val="left" w:pos="840"/>
          <w:tab w:val="right" w:leader="dot" w:pos="8302"/>
        </w:tabs>
        <w:rPr>
          <w:rFonts w:ascii="Calibri" w:hAnsi="Calibri"/>
          <w:smallCaps w:val="0"/>
          <w:noProof/>
          <w:sz w:val="21"/>
          <w:szCs w:val="22"/>
        </w:rPr>
      </w:pPr>
      <w:hyperlink w:anchor="_Toc400806920" w:history="1">
        <w:r w:rsidR="00DE69F8" w:rsidRPr="007B7C2A">
          <w:rPr>
            <w:rStyle w:val="ac"/>
            <w:noProof/>
          </w:rPr>
          <w:t>5.4.</w:t>
        </w:r>
        <w:r w:rsidR="00DE69F8" w:rsidRPr="00003A01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导入类</w:t>
        </w:r>
        <w:r w:rsidR="00DE69F8" w:rsidRPr="007B7C2A">
          <w:rPr>
            <w:rStyle w:val="ac"/>
            <w:noProof/>
          </w:rPr>
          <w:t>(2)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20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2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21" w:history="1">
        <w:r w:rsidR="00DE69F8" w:rsidRPr="007B7C2A">
          <w:rPr>
            <w:rStyle w:val="ac"/>
            <w:noProof/>
          </w:rPr>
          <w:t>5.4.1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导入日志</w:t>
        </w:r>
        <w:r w:rsidR="00DE69F8" w:rsidRPr="007B7C2A">
          <w:rPr>
            <w:rStyle w:val="ac"/>
            <w:noProof/>
          </w:rPr>
          <w:t>[SA_ IMP_LOG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21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2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30"/>
        <w:tabs>
          <w:tab w:val="left" w:pos="1260"/>
          <w:tab w:val="right" w:leader="dot" w:pos="8302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00806922" w:history="1">
        <w:r w:rsidR="00DE69F8" w:rsidRPr="007B7C2A">
          <w:rPr>
            <w:rStyle w:val="ac"/>
            <w:noProof/>
          </w:rPr>
          <w:t>5.4.2.</w:t>
        </w:r>
        <w:r w:rsidR="00DE69F8" w:rsidRPr="00003A01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导入记录</w:t>
        </w:r>
        <w:r w:rsidR="00DE69F8" w:rsidRPr="007B7C2A">
          <w:rPr>
            <w:rStyle w:val="ac"/>
            <w:noProof/>
          </w:rPr>
          <w:t>[SA_ IMP_TABLOG_ORG]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22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3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923" w:history="1">
        <w:r w:rsidR="00DE69F8" w:rsidRPr="007B7C2A">
          <w:rPr>
            <w:rStyle w:val="ac"/>
            <w:noProof/>
          </w:rPr>
          <w:t>6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逻辑视图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23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4</w:t>
        </w:r>
        <w:r w:rsidR="00DE69F8">
          <w:rPr>
            <w:noProof/>
            <w:webHidden/>
          </w:rPr>
          <w:fldChar w:fldCharType="end"/>
        </w:r>
      </w:hyperlink>
    </w:p>
    <w:p w:rsidR="00DE69F8" w:rsidRPr="00003A01" w:rsidRDefault="00C8618D">
      <w:pPr>
        <w:pStyle w:val="10"/>
        <w:tabs>
          <w:tab w:val="left" w:pos="420"/>
          <w:tab w:val="right" w:leader="dot" w:pos="830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00806924" w:history="1">
        <w:r w:rsidR="00DE69F8" w:rsidRPr="007B7C2A">
          <w:rPr>
            <w:rStyle w:val="ac"/>
            <w:noProof/>
          </w:rPr>
          <w:t>7.</w:t>
        </w:r>
        <w:r w:rsidR="00DE69F8" w:rsidRPr="00003A01">
          <w:rPr>
            <w:rFonts w:ascii="Calibri" w:hAnsi="Calibri"/>
            <w:bCs w:val="0"/>
            <w:caps w:val="0"/>
            <w:noProof/>
            <w:sz w:val="21"/>
            <w:szCs w:val="22"/>
          </w:rPr>
          <w:tab/>
        </w:r>
        <w:r w:rsidR="00DE69F8" w:rsidRPr="007B7C2A">
          <w:rPr>
            <w:rStyle w:val="ac"/>
            <w:rFonts w:hint="eastAsia"/>
            <w:noProof/>
          </w:rPr>
          <w:t>数据库管理与维护说明</w:t>
        </w:r>
        <w:r w:rsidR="00DE69F8">
          <w:rPr>
            <w:noProof/>
            <w:webHidden/>
          </w:rPr>
          <w:tab/>
        </w:r>
        <w:r w:rsidR="00DE69F8">
          <w:rPr>
            <w:noProof/>
            <w:webHidden/>
          </w:rPr>
          <w:fldChar w:fldCharType="begin"/>
        </w:r>
        <w:r w:rsidR="00DE69F8">
          <w:rPr>
            <w:noProof/>
            <w:webHidden/>
          </w:rPr>
          <w:instrText xml:space="preserve"> PAGEREF _Toc400806924 \h </w:instrText>
        </w:r>
        <w:r w:rsidR="00DE69F8">
          <w:rPr>
            <w:noProof/>
            <w:webHidden/>
          </w:rPr>
        </w:r>
        <w:r w:rsidR="00DE69F8">
          <w:rPr>
            <w:noProof/>
            <w:webHidden/>
          </w:rPr>
          <w:fldChar w:fldCharType="separate"/>
        </w:r>
        <w:r w:rsidR="00DE69F8">
          <w:rPr>
            <w:noProof/>
            <w:webHidden/>
          </w:rPr>
          <w:t>14</w:t>
        </w:r>
        <w:r w:rsidR="00DE69F8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06893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06894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06895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06896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06897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06898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06899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06900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06901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06902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06903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06904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06905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06906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06907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06908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06909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06910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9E548D"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</w:t>
            </w:r>
            <w:r w:rsidR="0047710D">
              <w:rPr>
                <w:rFonts w:ascii="宋体" w:hAnsi="宋体" w:hint="eastAsia"/>
                <w:b/>
                <w:sz w:val="21"/>
              </w:rPr>
              <w:t>元数据</w:t>
            </w:r>
            <w:r w:rsidR="0046411C">
              <w:rPr>
                <w:rFonts w:ascii="宋体" w:hAnsi="宋体" w:hint="eastAsia"/>
                <w:b/>
                <w:sz w:val="21"/>
              </w:rPr>
              <w:t>(</w:t>
            </w:r>
            <w:r w:rsidR="00BC3B7A">
              <w:rPr>
                <w:rFonts w:ascii="宋体" w:hAnsi="宋体" w:hint="eastAsia"/>
                <w:b/>
                <w:sz w:val="21"/>
              </w:rPr>
              <w:t>6</w:t>
            </w:r>
            <w:r w:rsidR="0046411C">
              <w:rPr>
                <w:rFonts w:ascii="宋体" w:hAnsi="宋体" w:hint="eastAsia"/>
                <w:b/>
                <w:sz w:val="21"/>
              </w:rPr>
              <w:t>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9E548D"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9E548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06911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06912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06913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t>基础元数据：</w:t>
      </w:r>
      <w:r w:rsidR="00EE4416">
        <w:rPr>
          <w:rFonts w:hint="eastAsia"/>
          <w:sz w:val="21"/>
        </w:rPr>
        <w:t>记录元数据的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t>元数据语义：记录元数据的语义信息。</w:t>
      </w:r>
    </w:p>
    <w:p w:rsidR="009E548D" w:rsidRDefault="000B17EB">
      <w:pPr>
        <w:pStyle w:val="FNC3-3"/>
      </w:pPr>
      <w:bookmarkStart w:id="31" w:name="_Toc400806914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A1E4F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2" w:name="_Toc400806915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lastRenderedPageBreak/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3" w:name="_Toc400806916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3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4C5D9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4C5D9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4C5D98">
        <w:tc>
          <w:tcPr>
            <w:tcW w:w="1560" w:type="dxa"/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4C5D98">
        <w:tc>
          <w:tcPr>
            <w:tcW w:w="1560" w:type="dxa"/>
            <w:shd w:val="clear" w:color="auto" w:fill="FFFF99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7E0441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7E044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7E044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7E044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7E044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7E044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7E044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4C5D98">
        <w:tc>
          <w:tcPr>
            <w:tcW w:w="1560" w:type="dxa"/>
            <w:shd w:val="clear" w:color="auto" w:fill="E6E6E6"/>
            <w:vAlign w:val="center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6217F3" w:rsidRPr="008969E1" w:rsidRDefault="006217F3" w:rsidP="004C5D9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4C5D98">
        <w:tc>
          <w:tcPr>
            <w:tcW w:w="1560" w:type="dxa"/>
            <w:shd w:val="clear" w:color="auto" w:fill="E6E6E6"/>
            <w:vAlign w:val="center"/>
          </w:tcPr>
          <w:p w:rsidR="006217F3" w:rsidRDefault="006217F3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4C5D9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4" w:name="_Toc400806917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4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AA19D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18275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B0C8E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0A1E4F" w:rsidP="000A1E4F">
      <w:pPr>
        <w:pStyle w:val="FNC3-3"/>
      </w:pPr>
      <w:bookmarkStart w:id="35" w:name="_Toc400806918"/>
      <w:r>
        <w:rPr>
          <w:rFonts w:hint="eastAsia"/>
        </w:rPr>
        <w:t>元数据表指标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LEQUOTA]</w:t>
      </w:r>
      <w:bookmarkEnd w:id="35"/>
    </w:p>
    <w:p w:rsidR="009E548D" w:rsidRPr="00077CA8" w:rsidRDefault="00C100B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元数据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E04E8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LEQUOTA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Pr="002772C9">
              <w:rPr>
                <w:rFonts w:hint="eastAsia"/>
                <w:sz w:val="18"/>
                <w:szCs w:val="21"/>
              </w:rPr>
              <w:t>SA_ MD_TABLE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2772C9" w:rsidP="002772C9">
      <w:pPr>
        <w:pStyle w:val="FNC3-3"/>
      </w:pPr>
      <w:bookmarkStart w:id="36" w:name="_Toc400806919"/>
      <w:r>
        <w:rPr>
          <w:rFonts w:hint="eastAsia"/>
        </w:rPr>
        <w:t>元数据</w:t>
      </w:r>
      <w:proofErr w:type="gramStart"/>
      <w:r w:rsidR="00345379">
        <w:rPr>
          <w:rFonts w:hint="eastAsia"/>
        </w:rPr>
        <w:t>列</w:t>
      </w:r>
      <w:r>
        <w:rPr>
          <w:rFonts w:hint="eastAsia"/>
        </w:rPr>
        <w:t>指标</w:t>
      </w:r>
      <w:proofErr w:type="gramEnd"/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UMNQUOTA]</w:t>
      </w:r>
      <w:bookmarkEnd w:id="36"/>
    </w:p>
    <w:p w:rsidR="002772C9" w:rsidRPr="00077CA8" w:rsidRDefault="002772C9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元数据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2772C9" w:rsidP="002772C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QUOTA</w:t>
            </w:r>
            <w:r>
              <w:rPr>
                <w:rFonts w:hint="eastAsia"/>
                <w:b/>
                <w:sz w:val="21"/>
                <w:szCs w:val="21"/>
              </w:rPr>
              <w:t>（元数据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9F3309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4C5D9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7" w:name="_Toc400806920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7"/>
    </w:p>
    <w:p w:rsidR="00B8252B" w:rsidRDefault="00B8252B" w:rsidP="00B8252B">
      <w:pPr>
        <w:pStyle w:val="FNC3-3"/>
      </w:pPr>
      <w:bookmarkStart w:id="38" w:name="_Toc400806921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Start w:id="39" w:name="_GoBack"/>
      <w:bookmarkEnd w:id="38"/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4C5D9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4C5D9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06922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4C5D9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4C5D9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4C5D98">
        <w:tc>
          <w:tcPr>
            <w:tcW w:w="1844" w:type="dxa"/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4C5D98">
        <w:tc>
          <w:tcPr>
            <w:tcW w:w="1844" w:type="dxa"/>
            <w:shd w:val="clear" w:color="auto" w:fill="FFFF99"/>
            <w:vAlign w:val="center"/>
          </w:tcPr>
          <w:p w:rsidR="00507CCD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4C5D98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507CCD" w:rsidRPr="007C4C73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507CCD" w:rsidRPr="007C4C73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4C5D98">
        <w:tc>
          <w:tcPr>
            <w:tcW w:w="1844" w:type="dxa"/>
            <w:shd w:val="clear" w:color="auto" w:fill="E6E6E6"/>
            <w:vAlign w:val="center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4C5D9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4C5D98">
        <w:tc>
          <w:tcPr>
            <w:tcW w:w="1844" w:type="dxa"/>
            <w:shd w:val="clear" w:color="auto" w:fill="E6E6E6"/>
            <w:vAlign w:val="center"/>
          </w:tcPr>
          <w:p w:rsidR="00507CCD" w:rsidRDefault="00507CCD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4C5D9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Pr="00B8252B" w:rsidRDefault="00B8252B" w:rsidP="00B8252B">
      <w:pPr>
        <w:pStyle w:val="FNC3-"/>
      </w:pPr>
    </w:p>
    <w:p w:rsidR="009E548D" w:rsidRDefault="00C300A7">
      <w:pPr>
        <w:pStyle w:val="FNC3-1"/>
      </w:pPr>
      <w:bookmarkStart w:id="41" w:name="_Toc400806923"/>
      <w:r>
        <w:rPr>
          <w:rFonts w:hint="eastAsia"/>
        </w:rPr>
        <w:lastRenderedPageBreak/>
        <w:t>数据逻辑视图</w:t>
      </w:r>
      <w:bookmarkEnd w:id="41"/>
    </w:p>
    <w:p w:rsidR="009E548D" w:rsidRDefault="00C300A7">
      <w:pPr>
        <w:pStyle w:val="FNC3-"/>
      </w:pPr>
      <w:r>
        <w:object w:dxaOrig="831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74551772" r:id="rId10"/>
        </w:object>
      </w:r>
    </w:p>
    <w:p w:rsidR="009E548D" w:rsidRDefault="00C300A7">
      <w:pPr>
        <w:pStyle w:val="FNC3-1"/>
      </w:pPr>
      <w:bookmarkStart w:id="42" w:name="_Toc400806924"/>
      <w:r>
        <w:rPr>
          <w:rFonts w:hint="eastAsia"/>
        </w:rPr>
        <w:t>数据库管理与维护说明</w:t>
      </w:r>
      <w:bookmarkEnd w:id="42"/>
    </w:p>
    <w:sectPr w:rsidR="009E548D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618D" w:rsidRDefault="00C8618D">
      <w:r>
        <w:separator/>
      </w:r>
    </w:p>
  </w:endnote>
  <w:endnote w:type="continuationSeparator" w:id="0">
    <w:p w:rsidR="00C8618D" w:rsidRDefault="00C861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2C9" w:rsidRDefault="002772C9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2772C9" w:rsidRDefault="002772C9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2C9" w:rsidRDefault="002772C9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F71C57">
      <w:rPr>
        <w:rStyle w:val="ab"/>
        <w:noProof/>
      </w:rPr>
      <w:t>12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618D" w:rsidRDefault="00C8618D">
      <w:r>
        <w:separator/>
      </w:r>
    </w:p>
  </w:footnote>
  <w:footnote w:type="continuationSeparator" w:id="0">
    <w:p w:rsidR="00C8618D" w:rsidRDefault="00C861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2C9" w:rsidRDefault="002772C9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4249D"/>
    <w:rsid w:val="00060D4B"/>
    <w:rsid w:val="00060D90"/>
    <w:rsid w:val="00077CA8"/>
    <w:rsid w:val="000957A8"/>
    <w:rsid w:val="000A1E4F"/>
    <w:rsid w:val="000B17EB"/>
    <w:rsid w:val="000E0203"/>
    <w:rsid w:val="001663BA"/>
    <w:rsid w:val="00167101"/>
    <w:rsid w:val="00182759"/>
    <w:rsid w:val="00187A6C"/>
    <w:rsid w:val="001C7560"/>
    <w:rsid w:val="00206066"/>
    <w:rsid w:val="00250D9B"/>
    <w:rsid w:val="002772C9"/>
    <w:rsid w:val="002917B1"/>
    <w:rsid w:val="002A313C"/>
    <w:rsid w:val="002D7C1A"/>
    <w:rsid w:val="00345379"/>
    <w:rsid w:val="00377548"/>
    <w:rsid w:val="003B64E6"/>
    <w:rsid w:val="003D3A2C"/>
    <w:rsid w:val="004222DD"/>
    <w:rsid w:val="004229FF"/>
    <w:rsid w:val="00433F71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3A30"/>
    <w:rsid w:val="00507CCD"/>
    <w:rsid w:val="00551CD8"/>
    <w:rsid w:val="005767B3"/>
    <w:rsid w:val="005C6F34"/>
    <w:rsid w:val="005C7A15"/>
    <w:rsid w:val="005D087B"/>
    <w:rsid w:val="00620C22"/>
    <w:rsid w:val="006217F3"/>
    <w:rsid w:val="006266E7"/>
    <w:rsid w:val="00634F79"/>
    <w:rsid w:val="006B1C65"/>
    <w:rsid w:val="006B5CD7"/>
    <w:rsid w:val="006C6FAD"/>
    <w:rsid w:val="006C71CA"/>
    <w:rsid w:val="00700606"/>
    <w:rsid w:val="00716E74"/>
    <w:rsid w:val="0076383A"/>
    <w:rsid w:val="007A09EB"/>
    <w:rsid w:val="007B128C"/>
    <w:rsid w:val="007B5CA8"/>
    <w:rsid w:val="007C4C73"/>
    <w:rsid w:val="007C5F70"/>
    <w:rsid w:val="007E7D93"/>
    <w:rsid w:val="008344FC"/>
    <w:rsid w:val="00856888"/>
    <w:rsid w:val="008843AE"/>
    <w:rsid w:val="00886730"/>
    <w:rsid w:val="008969E1"/>
    <w:rsid w:val="009E548D"/>
    <w:rsid w:val="009F3309"/>
    <w:rsid w:val="00A300AB"/>
    <w:rsid w:val="00A32317"/>
    <w:rsid w:val="00AA19D1"/>
    <w:rsid w:val="00AD5DEE"/>
    <w:rsid w:val="00B03186"/>
    <w:rsid w:val="00B11EFA"/>
    <w:rsid w:val="00B259C6"/>
    <w:rsid w:val="00B47E80"/>
    <w:rsid w:val="00B8252B"/>
    <w:rsid w:val="00BC3B7A"/>
    <w:rsid w:val="00BE42F7"/>
    <w:rsid w:val="00C100B1"/>
    <w:rsid w:val="00C1151E"/>
    <w:rsid w:val="00C1471D"/>
    <w:rsid w:val="00C20785"/>
    <w:rsid w:val="00C300A7"/>
    <w:rsid w:val="00C6790C"/>
    <w:rsid w:val="00C72718"/>
    <w:rsid w:val="00C727BE"/>
    <w:rsid w:val="00C8618D"/>
    <w:rsid w:val="00CB5A13"/>
    <w:rsid w:val="00D34371"/>
    <w:rsid w:val="00D8568B"/>
    <w:rsid w:val="00DA40AD"/>
    <w:rsid w:val="00DB21FD"/>
    <w:rsid w:val="00DE69F8"/>
    <w:rsid w:val="00E04E8F"/>
    <w:rsid w:val="00E447B0"/>
    <w:rsid w:val="00EE4416"/>
    <w:rsid w:val="00EF36CB"/>
    <w:rsid w:val="00F3441B"/>
    <w:rsid w:val="00F36F21"/>
    <w:rsid w:val="00F41CA8"/>
    <w:rsid w:val="00F71C57"/>
    <w:rsid w:val="00F728BF"/>
    <w:rsid w:val="00F86CCD"/>
    <w:rsid w:val="00FA0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4</Pages>
  <Words>1492</Words>
  <Characters>8505</Characters>
  <Application>Microsoft Office Word</Application>
  <DocSecurity>0</DocSecurity>
  <Lines>70</Lines>
  <Paragraphs>19</Paragraphs>
  <ScaleCrop>false</ScaleCrop>
  <Company/>
  <LinksUpToDate>false</LinksUpToDate>
  <CharactersWithSpaces>9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7</cp:revision>
  <dcterms:created xsi:type="dcterms:W3CDTF">2014-10-11T08:26:00Z</dcterms:created>
  <dcterms:modified xsi:type="dcterms:W3CDTF">2014-10-11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